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3"/>
  </p:sldMasterIdLst>
  <p:notesMasterIdLst>
    <p:notesMasterId r:id="rId42"/>
  </p:notesMasterIdLst>
  <p:handoutMasterIdLst>
    <p:handoutMasterId r:id="rId43"/>
  </p:handoutMasterIdLst>
  <p:sldIdLst>
    <p:sldId id="302" r:id="rId4"/>
    <p:sldId id="360" r:id="rId5"/>
    <p:sldId id="421" r:id="rId6"/>
    <p:sldId id="381" r:id="rId7"/>
    <p:sldId id="422" r:id="rId8"/>
    <p:sldId id="361" r:id="rId9"/>
    <p:sldId id="428" r:id="rId10"/>
    <p:sldId id="366" r:id="rId11"/>
    <p:sldId id="429" r:id="rId12"/>
    <p:sldId id="430" r:id="rId13"/>
    <p:sldId id="367" r:id="rId14"/>
    <p:sldId id="431" r:id="rId15"/>
    <p:sldId id="368" r:id="rId16"/>
    <p:sldId id="417" r:id="rId17"/>
    <p:sldId id="434" r:id="rId18"/>
    <p:sldId id="442" r:id="rId19"/>
    <p:sldId id="439" r:id="rId20"/>
    <p:sldId id="440" r:id="rId21"/>
    <p:sldId id="441" r:id="rId22"/>
    <p:sldId id="443" r:id="rId23"/>
    <p:sldId id="419" r:id="rId24"/>
    <p:sldId id="372" r:id="rId25"/>
    <p:sldId id="380" r:id="rId26"/>
    <p:sldId id="379" r:id="rId27"/>
    <p:sldId id="378" r:id="rId28"/>
    <p:sldId id="375" r:id="rId29"/>
    <p:sldId id="448" r:id="rId30"/>
    <p:sldId id="376" r:id="rId31"/>
    <p:sldId id="447" r:id="rId32"/>
    <p:sldId id="449" r:id="rId33"/>
    <p:sldId id="450" r:id="rId34"/>
    <p:sldId id="444" r:id="rId35"/>
    <p:sldId id="399" r:id="rId36"/>
    <p:sldId id="400" r:id="rId37"/>
    <p:sldId id="401" r:id="rId38"/>
    <p:sldId id="402" r:id="rId39"/>
    <p:sldId id="403" r:id="rId40"/>
    <p:sldId id="446" r:id="rId4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9933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A340B59-CB82-8581-88B5-C6BFCE9B1A1E}" v="39" dt="2022-09-01T19:06:56.548"/>
    <p1510:client id="{439789BF-9077-59DF-9873-100D9161FC27}" v="74" dt="2022-09-29T14:08:20.117"/>
    <p1510:client id="{83D41387-AF26-1566-9C6D-B747E9C97FE7}" v="30" dt="2022-08-30T21:02:20.76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135" autoAdjust="0"/>
    <p:restoredTop sz="94660"/>
  </p:normalViewPr>
  <p:slideViewPr>
    <p:cSldViewPr>
      <p:cViewPr varScale="1">
        <p:scale>
          <a:sx n="75" d="100"/>
          <a:sy n="75" d="100"/>
        </p:scale>
        <p:origin x="-173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microsoft.com/office/2015/10/relationships/revisionInfo" Target="revisionInfo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48" Type="http://schemas.microsoft.com/office/2016/11/relationships/changesInfo" Target="changesInfos/changesInfo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ilson Hissamu  Shirado" userId="S::wilson.shirado@animaeducacao.com.br::839b9b5e-b73f-4ad2-92fe-246353613192" providerId="AD" clId="Web-{83D41387-AF26-1566-9C6D-B747E9C97FE7}"/>
    <pc:docChg chg="modSld">
      <pc:chgData name="Wilson Hissamu  Shirado" userId="S::wilson.shirado@animaeducacao.com.br::839b9b5e-b73f-4ad2-92fe-246353613192" providerId="AD" clId="Web-{83D41387-AF26-1566-9C6D-B747E9C97FE7}" dt="2022-08-30T21:02:20.769" v="29"/>
      <pc:docMkLst>
        <pc:docMk/>
      </pc:docMkLst>
      <pc:sldChg chg="mod modShow">
        <pc:chgData name="Wilson Hissamu  Shirado" userId="S::wilson.shirado@animaeducacao.com.br::839b9b5e-b73f-4ad2-92fe-246353613192" providerId="AD" clId="Web-{83D41387-AF26-1566-9C6D-B747E9C97FE7}" dt="2022-08-30T20:59:50.775" v="2"/>
        <pc:sldMkLst>
          <pc:docMk/>
          <pc:sldMk cId="0" sldId="362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900" v="4"/>
        <pc:sldMkLst>
          <pc:docMk/>
          <pc:sldMk cId="0" sldId="363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1.056" v="7"/>
        <pc:sldMkLst>
          <pc:docMk/>
          <pc:sldMk cId="0" sldId="364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49.857" v="10"/>
        <pc:sldMkLst>
          <pc:docMk/>
          <pc:sldMk cId="0" sldId="371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706" v="28"/>
        <pc:sldMkLst>
          <pc:docMk/>
          <pc:sldMk cId="0" sldId="406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19.769" v="14"/>
        <pc:sldMkLst>
          <pc:docMk/>
          <pc:sldMk cId="0" sldId="407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19.894" v="16"/>
        <pc:sldMkLst>
          <pc:docMk/>
          <pc:sldMk cId="0" sldId="408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034" v="18"/>
        <pc:sldMkLst>
          <pc:docMk/>
          <pc:sldMk cId="0" sldId="409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128" v="19"/>
        <pc:sldMkLst>
          <pc:docMk/>
          <pc:sldMk cId="0" sldId="410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285" v="21"/>
        <pc:sldMkLst>
          <pc:docMk/>
          <pc:sldMk cId="0" sldId="411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347" v="22"/>
        <pc:sldMkLst>
          <pc:docMk/>
          <pc:sldMk cId="0" sldId="412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488" v="24"/>
        <pc:sldMkLst>
          <pc:docMk/>
          <pc:sldMk cId="0" sldId="413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613" v="26"/>
        <pc:sldMkLst>
          <pc:docMk/>
          <pc:sldMk cId="0" sldId="414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50.013" v="13"/>
        <pc:sldMkLst>
          <pc:docMk/>
          <pc:sldMk cId="0" sldId="418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769" v="29"/>
        <pc:sldMkLst>
          <pc:docMk/>
          <pc:sldMk cId="0" sldId="420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650" v="0"/>
        <pc:sldMkLst>
          <pc:docMk/>
          <pc:sldMk cId="0" sldId="423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697" v="1"/>
        <pc:sldMkLst>
          <pc:docMk/>
          <pc:sldMk cId="0" sldId="424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822" v="3"/>
        <pc:sldMkLst>
          <pc:docMk/>
          <pc:sldMk cId="0" sldId="425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947" v="5"/>
        <pc:sldMkLst>
          <pc:docMk/>
          <pc:sldMk cId="0" sldId="426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0:59:50.978" v="6"/>
        <pc:sldMkLst>
          <pc:docMk/>
          <pc:sldMk cId="0" sldId="427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49.763" v="8"/>
        <pc:sldMkLst>
          <pc:docMk/>
          <pc:sldMk cId="0" sldId="435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49.810" v="9"/>
        <pc:sldMkLst>
          <pc:docMk/>
          <pc:sldMk cId="0" sldId="436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49.935" v="11"/>
        <pc:sldMkLst>
          <pc:docMk/>
          <pc:sldMk cId="0" sldId="437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0:49.982" v="12"/>
        <pc:sldMkLst>
          <pc:docMk/>
          <pc:sldMk cId="0" sldId="438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19.831" v="15"/>
        <pc:sldMkLst>
          <pc:docMk/>
          <pc:sldMk cId="0" sldId="447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19.956" v="17"/>
        <pc:sldMkLst>
          <pc:docMk/>
          <pc:sldMk cId="0" sldId="449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191" v="20"/>
        <pc:sldMkLst>
          <pc:docMk/>
          <pc:sldMk cId="1949999010" sldId="450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410" v="23"/>
        <pc:sldMkLst>
          <pc:docMk/>
          <pc:sldMk cId="0" sldId="451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535" v="25"/>
        <pc:sldMkLst>
          <pc:docMk/>
          <pc:sldMk cId="0" sldId="452"/>
        </pc:sldMkLst>
      </pc:sldChg>
      <pc:sldChg chg="mod modShow">
        <pc:chgData name="Wilson Hissamu  Shirado" userId="S::wilson.shirado@animaeducacao.com.br::839b9b5e-b73f-4ad2-92fe-246353613192" providerId="AD" clId="Web-{83D41387-AF26-1566-9C6D-B747E9C97FE7}" dt="2022-08-30T21:02:20.660" v="27"/>
        <pc:sldMkLst>
          <pc:docMk/>
          <pc:sldMk cId="0" sldId="453"/>
        </pc:sldMkLst>
      </pc:sldChg>
    </pc:docChg>
  </pc:docChgLst>
  <pc:docChgLst>
    <pc:chgData name="Wilson Hissamu  Shirado" userId="S::wilson.shirado@animaeducacao.com.br::839b9b5e-b73f-4ad2-92fe-246353613192" providerId="AD" clId="Web-{3A340B59-CB82-8581-88B5-C6BFCE9B1A1E}"/>
    <pc:docChg chg="addSld delSld modSld">
      <pc:chgData name="Wilson Hissamu  Shirado" userId="S::wilson.shirado@animaeducacao.com.br::839b9b5e-b73f-4ad2-92fe-246353613192" providerId="AD" clId="Web-{3A340B59-CB82-8581-88B5-C6BFCE9B1A1E}" dt="2022-09-01T19:06:56.548" v="36"/>
      <pc:docMkLst>
        <pc:docMk/>
      </pc:docMkLst>
      <pc:sldChg chg="del">
        <pc:chgData name="Wilson Hissamu  Shirado" userId="S::wilson.shirado@animaeducacao.com.br::839b9b5e-b73f-4ad2-92fe-246353613192" providerId="AD" clId="Web-{3A340B59-CB82-8581-88B5-C6BFCE9B1A1E}" dt="2022-09-01T19:04:42.233" v="5"/>
        <pc:sldMkLst>
          <pc:docMk/>
          <pc:sldMk cId="0" sldId="362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3"/>
        <pc:sldMkLst>
          <pc:docMk/>
          <pc:sldMk cId="0" sldId="363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0"/>
        <pc:sldMkLst>
          <pc:docMk/>
          <pc:sldMk cId="0" sldId="364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10"/>
        <pc:sldMkLst>
          <pc:docMk/>
          <pc:sldMk cId="0" sldId="371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04.891" v="14"/>
        <pc:sldMkLst>
          <pc:docMk/>
          <pc:sldMk cId="0" sldId="374"/>
        </pc:sldMkLst>
      </pc:sldChg>
      <pc:sldChg chg="modSp add del">
        <pc:chgData name="Wilson Hissamu  Shirado" userId="S::wilson.shirado@animaeducacao.com.br::839b9b5e-b73f-4ad2-92fe-246353613192" providerId="AD" clId="Web-{3A340B59-CB82-8581-88B5-C6BFCE9B1A1E}" dt="2022-09-01T19:06:28.673" v="20" actId="20577"/>
        <pc:sldMkLst>
          <pc:docMk/>
          <pc:sldMk cId="0" sldId="375"/>
        </pc:sldMkLst>
        <pc:spChg chg="mod">
          <ac:chgData name="Wilson Hissamu  Shirado" userId="S::wilson.shirado@animaeducacao.com.br::839b9b5e-b73f-4ad2-92fe-246353613192" providerId="AD" clId="Web-{3A340B59-CB82-8581-88B5-C6BFCE9B1A1E}" dt="2022-09-01T19:06:28.673" v="20" actId="20577"/>
          <ac:spMkLst>
            <pc:docMk/>
            <pc:sldMk cId="0" sldId="375"/>
            <ac:spMk id="19459" creationId="{4218B1F7-AE20-C21B-8A3B-C5B11A4B1C8A}"/>
          </ac:spMkLst>
        </pc:spChg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6"/>
        <pc:sldMkLst>
          <pc:docMk/>
          <pc:sldMk cId="0" sldId="406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4"/>
        <pc:sldMkLst>
          <pc:docMk/>
          <pc:sldMk cId="0" sldId="407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2"/>
        <pc:sldMkLst>
          <pc:docMk/>
          <pc:sldMk cId="0" sldId="408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0"/>
        <pc:sldMkLst>
          <pc:docMk/>
          <pc:sldMk cId="0" sldId="409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29"/>
        <pc:sldMkLst>
          <pc:docMk/>
          <pc:sldMk cId="0" sldId="410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7"/>
        <pc:sldMkLst>
          <pc:docMk/>
          <pc:sldMk cId="0" sldId="411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6"/>
        <pc:sldMkLst>
          <pc:docMk/>
          <pc:sldMk cId="0" sldId="412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4"/>
        <pc:sldMkLst>
          <pc:docMk/>
          <pc:sldMk cId="0" sldId="413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2"/>
        <pc:sldMkLst>
          <pc:docMk/>
          <pc:sldMk cId="0" sldId="414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13"/>
        <pc:sldMkLst>
          <pc:docMk/>
          <pc:sldMk cId="0" sldId="418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5"/>
        <pc:sldMkLst>
          <pc:docMk/>
          <pc:sldMk cId="0" sldId="420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7"/>
        <pc:sldMkLst>
          <pc:docMk/>
          <pc:sldMk cId="0" sldId="423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6"/>
        <pc:sldMkLst>
          <pc:docMk/>
          <pc:sldMk cId="0" sldId="424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4"/>
        <pc:sldMkLst>
          <pc:docMk/>
          <pc:sldMk cId="0" sldId="425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2"/>
        <pc:sldMkLst>
          <pc:docMk/>
          <pc:sldMk cId="0" sldId="426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4:42.233" v="1"/>
        <pc:sldMkLst>
          <pc:docMk/>
          <pc:sldMk cId="0" sldId="427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12"/>
        <pc:sldMkLst>
          <pc:docMk/>
          <pc:sldMk cId="0" sldId="435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11"/>
        <pc:sldMkLst>
          <pc:docMk/>
          <pc:sldMk cId="0" sldId="436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9"/>
        <pc:sldMkLst>
          <pc:docMk/>
          <pc:sldMk cId="0" sldId="437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5:16.421" v="8"/>
        <pc:sldMkLst>
          <pc:docMk/>
          <pc:sldMk cId="0" sldId="438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3"/>
        <pc:sldMkLst>
          <pc:docMk/>
          <pc:sldMk cId="0" sldId="447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31"/>
        <pc:sldMkLst>
          <pc:docMk/>
          <pc:sldMk cId="0" sldId="449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48" v="28"/>
        <pc:sldMkLst>
          <pc:docMk/>
          <pc:sldMk cId="1949999010" sldId="450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5"/>
        <pc:sldMkLst>
          <pc:docMk/>
          <pc:sldMk cId="0" sldId="451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3"/>
        <pc:sldMkLst>
          <pc:docMk/>
          <pc:sldMk cId="0" sldId="452"/>
        </pc:sldMkLst>
      </pc:sldChg>
      <pc:sldChg chg="del">
        <pc:chgData name="Wilson Hissamu  Shirado" userId="S::wilson.shirado@animaeducacao.com.br::839b9b5e-b73f-4ad2-92fe-246353613192" providerId="AD" clId="Web-{3A340B59-CB82-8581-88B5-C6BFCE9B1A1E}" dt="2022-09-01T19:06:56.533" v="21"/>
        <pc:sldMkLst>
          <pc:docMk/>
          <pc:sldMk cId="0" sldId="453"/>
        </pc:sldMkLst>
      </pc:sldChg>
    </pc:docChg>
  </pc:docChgLst>
  <pc:docChgLst>
    <pc:chgData name="WILSON HISSAMU SHIRADO" userId="S::wilson.shirado@animaeducacao.com.br::839b9b5e-b73f-4ad2-92fe-246353613192" providerId="AD" clId="Web-{439789BF-9077-59DF-9873-100D9161FC27}"/>
    <pc:docChg chg="addSld modSld">
      <pc:chgData name="WILSON HISSAMU SHIRADO" userId="S::wilson.shirado@animaeducacao.com.br::839b9b5e-b73f-4ad2-92fe-246353613192" providerId="AD" clId="Web-{439789BF-9077-59DF-9873-100D9161FC27}" dt="2022-09-29T14:08:20.117" v="67" actId="14100"/>
      <pc:docMkLst>
        <pc:docMk/>
      </pc:docMkLst>
      <pc:sldChg chg="addSp delSp modSp new">
        <pc:chgData name="WILSON HISSAMU SHIRADO" userId="S::wilson.shirado@animaeducacao.com.br::839b9b5e-b73f-4ad2-92fe-246353613192" providerId="AD" clId="Web-{439789BF-9077-59DF-9873-100D9161FC27}" dt="2022-09-29T13:43:39.604" v="3" actId="20577"/>
        <pc:sldMkLst>
          <pc:docMk/>
          <pc:sldMk cId="216372983" sldId="447"/>
        </pc:sldMkLst>
        <pc:spChg chg="mod">
          <ac:chgData name="WILSON HISSAMU SHIRADO" userId="S::wilson.shirado@animaeducacao.com.br::839b9b5e-b73f-4ad2-92fe-246353613192" providerId="AD" clId="Web-{439789BF-9077-59DF-9873-100D9161FC27}" dt="2022-09-29T13:43:39.604" v="3" actId="20577"/>
          <ac:spMkLst>
            <pc:docMk/>
            <pc:sldMk cId="216372983" sldId="447"/>
            <ac:spMk id="2" creationId="{5741323C-D928-03A4-C0D7-0F4B79FF19AB}"/>
          </ac:spMkLst>
        </pc:spChg>
        <pc:spChg chg="del">
          <ac:chgData name="WILSON HISSAMU SHIRADO" userId="S::wilson.shirado@animaeducacao.com.br::839b9b5e-b73f-4ad2-92fe-246353613192" providerId="AD" clId="Web-{439789BF-9077-59DF-9873-100D9161FC27}" dt="2022-09-29T13:43:33.807" v="1"/>
          <ac:spMkLst>
            <pc:docMk/>
            <pc:sldMk cId="216372983" sldId="447"/>
            <ac:spMk id="3" creationId="{3DE85F52-7199-D29C-D264-9B98BF9DDE8A}"/>
          </ac:spMkLst>
        </pc:spChg>
        <pc:picChg chg="add mod ord">
          <ac:chgData name="WILSON HISSAMU SHIRADO" userId="S::wilson.shirado@animaeducacao.com.br::839b9b5e-b73f-4ad2-92fe-246353613192" providerId="AD" clId="Web-{439789BF-9077-59DF-9873-100D9161FC27}" dt="2022-09-29T13:43:33.807" v="1"/>
          <ac:picMkLst>
            <pc:docMk/>
            <pc:sldMk cId="216372983" sldId="447"/>
            <ac:picMk id="4" creationId="{F309D132-4D71-8258-BFC4-4B19B2F0AB82}"/>
          </ac:picMkLst>
        </pc:picChg>
      </pc:sldChg>
      <pc:sldChg chg="addSp delSp modSp new">
        <pc:chgData name="WILSON HISSAMU SHIRADO" userId="S::wilson.shirado@animaeducacao.com.br::839b9b5e-b73f-4ad2-92fe-246353613192" providerId="AD" clId="Web-{439789BF-9077-59DF-9873-100D9161FC27}" dt="2022-09-29T13:48:09.062" v="19" actId="1076"/>
        <pc:sldMkLst>
          <pc:docMk/>
          <pc:sldMk cId="3771468520" sldId="448"/>
        </pc:sldMkLst>
        <pc:spChg chg="mod">
          <ac:chgData name="WILSON HISSAMU SHIRADO" userId="S::wilson.shirado@animaeducacao.com.br::839b9b5e-b73f-4ad2-92fe-246353613192" providerId="AD" clId="Web-{439789BF-9077-59DF-9873-100D9161FC27}" dt="2022-09-29T13:47:53.624" v="13" actId="20577"/>
          <ac:spMkLst>
            <pc:docMk/>
            <pc:sldMk cId="3771468520" sldId="448"/>
            <ac:spMk id="2" creationId="{DA2858B2-7A6F-598E-C837-F1B4BBF50AA6}"/>
          </ac:spMkLst>
        </pc:spChg>
        <pc:spChg chg="del">
          <ac:chgData name="WILSON HISSAMU SHIRADO" userId="S::wilson.shirado@animaeducacao.com.br::839b9b5e-b73f-4ad2-92fe-246353613192" providerId="AD" clId="Web-{439789BF-9077-59DF-9873-100D9161FC27}" dt="2022-09-29T13:47:36.843" v="5"/>
          <ac:spMkLst>
            <pc:docMk/>
            <pc:sldMk cId="3771468520" sldId="448"/>
            <ac:spMk id="3" creationId="{6E949411-2F10-8DE7-860A-35DC54291ED9}"/>
          </ac:spMkLst>
        </pc:spChg>
        <pc:spChg chg="add del mod">
          <ac:chgData name="WILSON HISSAMU SHIRADO" userId="S::wilson.shirado@animaeducacao.com.br::839b9b5e-b73f-4ad2-92fe-246353613192" providerId="AD" clId="Web-{439789BF-9077-59DF-9873-100D9161FC27}" dt="2022-09-29T13:47:45.843" v="9"/>
          <ac:spMkLst>
            <pc:docMk/>
            <pc:sldMk cId="3771468520" sldId="448"/>
            <ac:spMk id="8" creationId="{FCC4CE27-40B7-F457-E59A-B2AAD76DB65A}"/>
          </ac:spMkLst>
        </pc:spChg>
        <pc:picChg chg="add del mod ord">
          <ac:chgData name="WILSON HISSAMU SHIRADO" userId="S::wilson.shirado@animaeducacao.com.br::839b9b5e-b73f-4ad2-92fe-246353613192" providerId="AD" clId="Web-{439789BF-9077-59DF-9873-100D9161FC27}" dt="2022-09-29T13:47:38.624" v="8"/>
          <ac:picMkLst>
            <pc:docMk/>
            <pc:sldMk cId="3771468520" sldId="448"/>
            <ac:picMk id="4" creationId="{87132636-6B24-4BE5-75CC-EA2A05A4B576}"/>
          </ac:picMkLst>
        </pc:picChg>
        <pc:picChg chg="add mod">
          <ac:chgData name="WILSON HISSAMU SHIRADO" userId="S::wilson.shirado@animaeducacao.com.br::839b9b5e-b73f-4ad2-92fe-246353613192" providerId="AD" clId="Web-{439789BF-9077-59DF-9873-100D9161FC27}" dt="2022-09-29T13:48:09.062" v="19" actId="1076"/>
          <ac:picMkLst>
            <pc:docMk/>
            <pc:sldMk cId="3771468520" sldId="448"/>
            <ac:picMk id="5" creationId="{8D3A249E-D3C1-44AB-C559-CE76ECEF31F6}"/>
          </ac:picMkLst>
        </pc:picChg>
        <pc:picChg chg="add mod">
          <ac:chgData name="WILSON HISSAMU SHIRADO" userId="S::wilson.shirado@animaeducacao.com.br::839b9b5e-b73f-4ad2-92fe-246353613192" providerId="AD" clId="Web-{439789BF-9077-59DF-9873-100D9161FC27}" dt="2022-09-29T13:48:07.171" v="18" actId="1076"/>
          <ac:picMkLst>
            <pc:docMk/>
            <pc:sldMk cId="3771468520" sldId="448"/>
            <ac:picMk id="6" creationId="{691ECAB9-F1B4-35CE-99DB-010F6528E4C1}"/>
          </ac:picMkLst>
        </pc:picChg>
      </pc:sldChg>
      <pc:sldChg chg="addSp delSp modSp new">
        <pc:chgData name="WILSON HISSAMU SHIRADO" userId="S::wilson.shirado@animaeducacao.com.br::839b9b5e-b73f-4ad2-92fe-246353613192" providerId="AD" clId="Web-{439789BF-9077-59DF-9873-100D9161FC27}" dt="2022-09-29T14:04:17.815" v="58"/>
        <pc:sldMkLst>
          <pc:docMk/>
          <pc:sldMk cId="1788257161" sldId="449"/>
        </pc:sldMkLst>
        <pc:spChg chg="mod">
          <ac:chgData name="WILSON HISSAMU SHIRADO" userId="S::wilson.shirado@animaeducacao.com.br::839b9b5e-b73f-4ad2-92fe-246353613192" providerId="AD" clId="Web-{439789BF-9077-59DF-9873-100D9161FC27}" dt="2022-09-29T14:04:17.815" v="58"/>
          <ac:spMkLst>
            <pc:docMk/>
            <pc:sldMk cId="1788257161" sldId="449"/>
            <ac:spMk id="2" creationId="{759EA5C4-2E99-F513-9554-DB4BA906CE8B}"/>
          </ac:spMkLst>
        </pc:spChg>
        <pc:spChg chg="del">
          <ac:chgData name="WILSON HISSAMU SHIRADO" userId="S::wilson.shirado@animaeducacao.com.br::839b9b5e-b73f-4ad2-92fe-246353613192" providerId="AD" clId="Web-{439789BF-9077-59DF-9873-100D9161FC27}" dt="2022-09-29T13:54:01.506" v="28"/>
          <ac:spMkLst>
            <pc:docMk/>
            <pc:sldMk cId="1788257161" sldId="449"/>
            <ac:spMk id="3" creationId="{E38FE613-E6FC-DFF4-092D-E6CA1C3E6C21}"/>
          </ac:spMkLst>
        </pc:spChg>
        <pc:spChg chg="add del mod">
          <ac:chgData name="WILSON HISSAMU SHIRADO" userId="S::wilson.shirado@animaeducacao.com.br::839b9b5e-b73f-4ad2-92fe-246353613192" providerId="AD" clId="Web-{439789BF-9077-59DF-9873-100D9161FC27}" dt="2022-09-29T14:04:13.706" v="55"/>
          <ac:spMkLst>
            <pc:docMk/>
            <pc:sldMk cId="1788257161" sldId="449"/>
            <ac:spMk id="8" creationId="{600F864D-2EFA-3729-F92B-15B6C8B8F318}"/>
          </ac:spMkLst>
        </pc:spChg>
        <pc:picChg chg="add del mod ord">
          <ac:chgData name="WILSON HISSAMU SHIRADO" userId="S::wilson.shirado@animaeducacao.com.br::839b9b5e-b73f-4ad2-92fe-246353613192" providerId="AD" clId="Web-{439789BF-9077-59DF-9873-100D9161FC27}" dt="2022-09-29T14:04:01.753" v="54"/>
          <ac:picMkLst>
            <pc:docMk/>
            <pc:sldMk cId="1788257161" sldId="449"/>
            <ac:picMk id="4" creationId="{CEEE827A-C7C3-6E53-67AC-E3CA2E18BE44}"/>
          </ac:picMkLst>
        </pc:picChg>
        <pc:picChg chg="add del mod">
          <ac:chgData name="WILSON HISSAMU SHIRADO" userId="S::wilson.shirado@animaeducacao.com.br::839b9b5e-b73f-4ad2-92fe-246353613192" providerId="AD" clId="Web-{439789BF-9077-59DF-9873-100D9161FC27}" dt="2022-09-29T14:04:01.096" v="52"/>
          <ac:picMkLst>
            <pc:docMk/>
            <pc:sldMk cId="1788257161" sldId="449"/>
            <ac:picMk id="5" creationId="{C08CEA4B-10D3-D180-94DA-D653925E5BA1}"/>
          </ac:picMkLst>
        </pc:picChg>
        <pc:picChg chg="add mod">
          <ac:chgData name="WILSON HISSAMU SHIRADO" userId="S::wilson.shirado@animaeducacao.com.br::839b9b5e-b73f-4ad2-92fe-246353613192" providerId="AD" clId="Web-{439789BF-9077-59DF-9873-100D9161FC27}" dt="2022-09-29T14:04:17.815" v="58"/>
          <ac:picMkLst>
            <pc:docMk/>
            <pc:sldMk cId="1788257161" sldId="449"/>
            <ac:picMk id="6" creationId="{06D07432-C912-5C30-A610-B76B28C8B52E}"/>
          </ac:picMkLst>
        </pc:picChg>
      </pc:sldChg>
      <pc:sldChg chg="modSp add replId">
        <pc:chgData name="WILSON HISSAMU SHIRADO" userId="S::wilson.shirado@animaeducacao.com.br::839b9b5e-b73f-4ad2-92fe-246353613192" providerId="AD" clId="Web-{439789BF-9077-59DF-9873-100D9161FC27}" dt="2022-09-29T14:08:20.117" v="67" actId="14100"/>
        <pc:sldMkLst>
          <pc:docMk/>
          <pc:sldMk cId="1949999010" sldId="450"/>
        </pc:sldMkLst>
        <pc:picChg chg="mod">
          <ac:chgData name="WILSON HISSAMU SHIRADO" userId="S::wilson.shirado@animaeducacao.com.br::839b9b5e-b73f-4ad2-92fe-246353613192" providerId="AD" clId="Web-{439789BF-9077-59DF-9873-100D9161FC27}" dt="2022-09-29T14:08:20.117" v="67" actId="14100"/>
          <ac:picMkLst>
            <pc:docMk/>
            <pc:sldMk cId="1949999010" sldId="450"/>
            <ac:picMk id="4" creationId="{CEEE827A-C7C3-6E53-67AC-E3CA2E18BE44}"/>
          </ac:picMkLst>
        </pc:picChg>
        <pc:picChg chg="mod">
          <ac:chgData name="WILSON HISSAMU SHIRADO" userId="S::wilson.shirado@animaeducacao.com.br::839b9b5e-b73f-4ad2-92fe-246353613192" providerId="AD" clId="Web-{439789BF-9077-59DF-9873-100D9161FC27}" dt="2022-09-29T14:04:31.206" v="63" actId="14100"/>
          <ac:picMkLst>
            <pc:docMk/>
            <pc:sldMk cId="1949999010" sldId="450"/>
            <ac:picMk id="5" creationId="{C08CEA4B-10D3-D180-94DA-D653925E5BA1}"/>
          </ac:picMkLst>
        </pc:picChg>
        <pc:picChg chg="mod">
          <ac:chgData name="WILSON HISSAMU SHIRADO" userId="S::wilson.shirado@animaeducacao.com.br::839b9b5e-b73f-4ad2-92fe-246353613192" providerId="AD" clId="Web-{439789BF-9077-59DF-9873-100D9161FC27}" dt="2022-09-29T14:04:34.628" v="64" actId="1076"/>
          <ac:picMkLst>
            <pc:docMk/>
            <pc:sldMk cId="1949999010" sldId="450"/>
            <ac:picMk id="6" creationId="{06D07432-C912-5C30-A610-B76B28C8B52E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82C8D44C-62BF-0F94-C5E7-51729853DBB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E680EFA7-6DC3-B1B3-609E-9904C039C9A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40" name="Rectangle 4">
            <a:extLst>
              <a:ext uri="{FF2B5EF4-FFF2-40B4-BE49-F238E27FC236}">
                <a16:creationId xmlns:a16="http://schemas.microsoft.com/office/drawing/2014/main" id="{BED06111-9550-C25B-887B-E4BA5B1574F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41" name="Rectangle 5">
            <a:extLst>
              <a:ext uri="{FF2B5EF4-FFF2-40B4-BE49-F238E27FC236}">
                <a16:creationId xmlns:a16="http://schemas.microsoft.com/office/drawing/2014/main" id="{304CFD3F-E1DA-1B5D-E413-AA5BF793A3B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05CA689-33BE-406D-BF21-7E87536863CB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18081B88-4817-71D3-76E6-B8B9E791717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AB48BD54-CE00-73F1-15DD-1E40113D65C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979E9C49-17B7-D0A8-5D6B-C03D51CDD83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9" name="Rectangle 5">
            <a:extLst>
              <a:ext uri="{FF2B5EF4-FFF2-40B4-BE49-F238E27FC236}">
                <a16:creationId xmlns:a16="http://schemas.microsoft.com/office/drawing/2014/main" id="{4FB97E25-7AD8-4488-FCD3-356CE4973F4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BFD61DF0-2E14-7A1D-4747-01BA7B6176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4391" name="Rectangle 7">
            <a:extLst>
              <a:ext uri="{FF2B5EF4-FFF2-40B4-BE49-F238E27FC236}">
                <a16:creationId xmlns:a16="http://schemas.microsoft.com/office/drawing/2014/main" id="{D4EC8FE3-C02F-3501-012C-1968E446E6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7CA283B9-3A54-47F1-921C-ACA54B5B478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27814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6301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00850" y="152400"/>
            <a:ext cx="2038350" cy="6248400"/>
          </a:xfrm>
        </p:spPr>
        <p:txBody>
          <a:bodyPr vert="eaVert"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962650" cy="6248400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81431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86285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4902639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4000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838700" y="1143000"/>
            <a:ext cx="4000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570962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29190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304955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79672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4055211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14092908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35DAE61-1761-5B57-94F7-C6D349C1AA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8153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20D2CA9-B8FA-195E-6793-ED4FE5339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8153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C4BDC19C-2363-3844-A0E6-CA372CAA2F9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57200" cy="68580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pt-BR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AA6BE840-4C58-5FD1-7F2E-FBB1308A4B5C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-5404767">
            <a:off x="-2820987" y="3652838"/>
            <a:ext cx="6064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1600">
                <a:solidFill>
                  <a:schemeClr val="bg1"/>
                </a:solidFill>
                <a:latin typeface="Verdana" pitchFamily="34" charset="0"/>
              </a:rPr>
              <a:t>Arquitetura de Redes de Computadores – Luiz Paulo Maia</a:t>
            </a:r>
            <a:endParaRPr lang="en-US" sz="16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A68661D6-936F-DCAB-81FF-D80CDA24357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6507163"/>
            <a:ext cx="548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pt-BR" sz="1400">
                <a:latin typeface="Verdana" pitchFamily="34" charset="0"/>
              </a:rPr>
              <a:t>Camada Física</a:t>
            </a:r>
            <a:endParaRPr lang="en-US" sz="1400">
              <a:latin typeface="Verdana" pitchFamily="34" charset="0"/>
            </a:endParaRPr>
          </a:p>
        </p:txBody>
      </p:sp>
      <p:sp>
        <p:nvSpPr>
          <p:cNvPr id="1034" name="Text Box 10">
            <a:extLst>
              <a:ext uri="{FF2B5EF4-FFF2-40B4-BE49-F238E27FC236}">
                <a16:creationId xmlns:a16="http://schemas.microsoft.com/office/drawing/2014/main" id="{77EBDA9A-EF0D-9887-0405-3895C7C7A8A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765925" y="6507163"/>
            <a:ext cx="2073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fld id="{95CA753E-8202-4715-941B-3D738917A6B5}" type="slidenum">
              <a:rPr lang="pt-BR" altLang="en-US" sz="1400">
                <a:latin typeface="Verdana" panose="020B0604030504040204" pitchFamily="34" charset="0"/>
              </a:rPr>
              <a:pPr algn="r" eaLnBrk="1" hangingPunct="1"/>
              <a:t>‹#›</a:t>
            </a:fld>
            <a:endParaRPr lang="en-US" altLang="en-US" sz="1400">
              <a:latin typeface="Verdana" panose="020B0604030504040204" pitchFamily="34" charset="0"/>
            </a:endParaRPr>
          </a:p>
        </p:txBody>
      </p:sp>
      <p:sp>
        <p:nvSpPr>
          <p:cNvPr id="1035" name="Line 11">
            <a:extLst>
              <a:ext uri="{FF2B5EF4-FFF2-40B4-BE49-F238E27FC236}">
                <a16:creationId xmlns:a16="http://schemas.microsoft.com/office/drawing/2014/main" id="{4B8C770F-D8CB-2EBF-39F2-5A312C6057F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85800" y="6477000"/>
            <a:ext cx="815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>
            <a:extLst>
              <a:ext uri="{FF2B5EF4-FFF2-40B4-BE49-F238E27FC236}">
                <a16:creationId xmlns:a16="http://schemas.microsoft.com/office/drawing/2014/main" id="{09F59837-E841-87AF-571D-C44DB972C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3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quitetura de Redes de Computadores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3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uiz Paulo Maia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mada Física</a:t>
            </a:r>
            <a:endParaRPr 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None/>
              <a:defRPr/>
            </a:pPr>
            <a:endParaRPr lang="en-US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ítulo 1">
            <a:extLst>
              <a:ext uri="{FF2B5EF4-FFF2-40B4-BE49-F238E27FC236}">
                <a16:creationId xmlns:a16="http://schemas.microsoft.com/office/drawing/2014/main" id="{5B65D703-A2F7-E9C6-7A17-224B62B10D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roblemas na Transmissão</a:t>
            </a:r>
          </a:p>
        </p:txBody>
      </p:sp>
      <p:sp>
        <p:nvSpPr>
          <p:cNvPr id="48131" name="Marcador de Posição de Conteúdo 2">
            <a:extLst>
              <a:ext uri="{FF2B5EF4-FFF2-40B4-BE49-F238E27FC236}">
                <a16:creationId xmlns:a16="http://schemas.microsoft.com/office/drawing/2014/main" id="{6A7AEED9-5E38-38C0-8582-44D588F6A6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Atenuação:</a:t>
            </a:r>
          </a:p>
          <a:p>
            <a:pPr lvl="1" eaLnBrk="1" hangingPunct="1"/>
            <a:r>
              <a:rPr lang="pt-BR" altLang="en-US"/>
              <a:t>Perda de Potência do sinal ao longo do canal de comunicação;</a:t>
            </a:r>
          </a:p>
          <a:p>
            <a:pPr lvl="1" eaLnBrk="1" hangingPunct="1"/>
            <a:r>
              <a:rPr lang="pt-BR" altLang="en-US"/>
              <a:t>Atrelado ao meio de transmissão e distância entre dispositivos;</a:t>
            </a:r>
          </a:p>
          <a:p>
            <a:pPr lvl="1" eaLnBrk="1" hangingPunct="1"/>
            <a:r>
              <a:rPr lang="pt-BR" altLang="en-US"/>
              <a:t>Cabo Ethernet padrão 100BASE-TX</a:t>
            </a:r>
          </a:p>
          <a:p>
            <a:pPr lvl="2" eaLnBrk="1" hangingPunct="1"/>
            <a:r>
              <a:rPr lang="pt-BR" altLang="en-US"/>
              <a:t>100 metros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FCD10A8D-5308-BDF8-97D8-280BE3E29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Atenuação de um sinal digital</a:t>
            </a:r>
            <a:r>
              <a:rPr lang="en-US" altLang="en-US"/>
              <a:t> </a:t>
            </a:r>
          </a:p>
        </p:txBody>
      </p:sp>
      <p:graphicFrame>
        <p:nvGraphicFramePr>
          <p:cNvPr id="8194" name="Object 12">
            <a:extLst>
              <a:ext uri="{FF2B5EF4-FFF2-40B4-BE49-F238E27FC236}">
                <a16:creationId xmlns:a16="http://schemas.microsoft.com/office/drawing/2014/main" id="{6A862CB3-CA9A-C22B-0D01-9DC21046DDC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255838"/>
          <a:ext cx="81534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91703" imgH="1187663" progId="Visio.Drawing.6">
                  <p:embed/>
                </p:oleObj>
              </mc:Choice>
              <mc:Fallback>
                <p:oleObj name="Visio" r:id="rId2" imgW="3191703" imgH="1187663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55838"/>
                        <a:ext cx="8153400" cy="303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ítulo 1">
            <a:extLst>
              <a:ext uri="{FF2B5EF4-FFF2-40B4-BE49-F238E27FC236}">
                <a16:creationId xmlns:a16="http://schemas.microsoft.com/office/drawing/2014/main" id="{2CEB8D92-5FA1-A0EB-4711-C9AC109A9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roblemas na Transmissão</a:t>
            </a:r>
          </a:p>
        </p:txBody>
      </p:sp>
      <p:sp>
        <p:nvSpPr>
          <p:cNvPr id="49155" name="Marcador de Posição de Conteúdo 2">
            <a:extLst>
              <a:ext uri="{FF2B5EF4-FFF2-40B4-BE49-F238E27FC236}">
                <a16:creationId xmlns:a16="http://schemas.microsoft.com/office/drawing/2014/main" id="{B9AB1191-E9BB-D2AB-BCEA-CFA8141C5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Atenuação:</a:t>
            </a:r>
          </a:p>
          <a:p>
            <a:pPr lvl="1" eaLnBrk="1" hangingPunct="1"/>
            <a:r>
              <a:rPr lang="pt-BR" altLang="en-US"/>
              <a:t>Uso de equipamentos como amplificadores e regeneradores/repetidores para minimizar/resolver o problema da atenuação;</a:t>
            </a:r>
          </a:p>
          <a:p>
            <a:pPr lvl="1" eaLnBrk="1" hangingPunct="1"/>
            <a:endParaRPr lang="pt-BR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770ADF1F-FED2-21D3-464C-DDCBFCC8E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sz="3200"/>
              <a:t>Regeneração de um sinal digital</a:t>
            </a:r>
            <a:endParaRPr lang="en-US" altLang="en-US" sz="3200"/>
          </a:p>
        </p:txBody>
      </p:sp>
      <p:graphicFrame>
        <p:nvGraphicFramePr>
          <p:cNvPr id="9218" name="Object 8">
            <a:extLst>
              <a:ext uri="{FF2B5EF4-FFF2-40B4-BE49-F238E27FC236}">
                <a16:creationId xmlns:a16="http://schemas.microsoft.com/office/drawing/2014/main" id="{D2EAE949-EC51-DF57-2B12-8ACA58DD4DD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609850"/>
          <a:ext cx="8153400" cy="232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53390" imgH="841411" progId="Visio.Drawing.6">
                  <p:embed/>
                </p:oleObj>
              </mc:Choice>
              <mc:Fallback>
                <p:oleObj name="Visio" r:id="rId2" imgW="2953390" imgH="841411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09850"/>
                        <a:ext cx="8153400" cy="2322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FB248C8D-79DB-C5BA-45C8-9A85D68805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Meios de transmissão</a:t>
            </a:r>
            <a:endParaRPr lang="en-US" altLang="en-US"/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149F512A-3EEB-FD54-9F80-8595CB329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O </a:t>
            </a:r>
            <a:r>
              <a:rPr lang="pt-BR" i="1" dirty="0"/>
              <a:t>meio de transmissão</a:t>
            </a:r>
            <a:r>
              <a:rPr lang="pt-BR" dirty="0"/>
              <a:t> serve para transportar fisicamente os sinais codificados entre o transmissor e o receptor. </a:t>
            </a:r>
          </a:p>
          <a:p>
            <a:pPr eaLnBrk="1" hangingPunct="1">
              <a:defRPr/>
            </a:pPr>
            <a:r>
              <a:rPr lang="pt-BR" dirty="0"/>
              <a:t>meios com fio: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abos; </a:t>
            </a:r>
          </a:p>
          <a:p>
            <a:pPr eaLnBrk="1" hangingPunct="1">
              <a:defRPr/>
            </a:pPr>
            <a:r>
              <a:rPr lang="pt-BR" dirty="0"/>
              <a:t>meios sem fio: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Ar, água ou vácuo;</a:t>
            </a:r>
            <a:endParaRPr lang="pt-BR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>
            <a:extLst>
              <a:ext uri="{FF2B5EF4-FFF2-40B4-BE49-F238E27FC236}">
                <a16:creationId xmlns:a16="http://schemas.microsoft.com/office/drawing/2014/main" id="{AE3B5DC0-F225-F4D9-08B4-5AAC82A37D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Meios de transmissão</a:t>
            </a:r>
            <a:endParaRPr lang="en-US" altLang="en-US"/>
          </a:p>
        </p:txBody>
      </p:sp>
      <p:graphicFrame>
        <p:nvGraphicFramePr>
          <p:cNvPr id="10242" name="Object 2">
            <a:extLst>
              <a:ext uri="{FF2B5EF4-FFF2-40B4-BE49-F238E27FC236}">
                <a16:creationId xmlns:a16="http://schemas.microsoft.com/office/drawing/2014/main" id="{B3320523-84B5-7C85-2D28-2A5C1B57B28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260600"/>
          <a:ext cx="8153400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5038095" imgH="1867161" progId="Paint.Picture">
                  <p:embed/>
                </p:oleObj>
              </mc:Choice>
              <mc:Fallback>
                <p:oleObj name="Bitmap Image" r:id="rId2" imgW="5038095" imgH="186716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60600"/>
                        <a:ext cx="8153400" cy="302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ítulo 1">
            <a:extLst>
              <a:ext uri="{FF2B5EF4-FFF2-40B4-BE49-F238E27FC236}">
                <a16:creationId xmlns:a16="http://schemas.microsoft.com/office/drawing/2014/main" id="{58CF70C7-7EA6-4CB4-228A-BC4CFC020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siderações adicionais sobre meios de transmiss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6E0BFE07-6B84-8106-0BC0-294E2E53F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Confiabilidade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O quanto um meio é capaz</a:t>
            </a:r>
            <a:r>
              <a:rPr lang="pt-BR" sz="2400" dirty="0"/>
              <a:t> de ser menos suscetível a problemas na transmissão;</a:t>
            </a:r>
            <a:endParaRPr lang="pt-BR" dirty="0">
              <a:ea typeface="+mn-ea"/>
              <a:cs typeface="+mn-cs"/>
            </a:endParaRP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Transmissões sem fio são mais suscetíveis a problemas que as transmissões com fio.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Para redes cabeadas </a:t>
            </a:r>
          </a:p>
          <a:p>
            <a:pPr lvl="2" eaLnBrk="1" hangingPunct="1">
              <a:defRPr/>
            </a:pPr>
            <a:r>
              <a:rPr lang="pt-BR" dirty="0">
                <a:ea typeface="+mn-ea"/>
                <a:cs typeface="+mn-cs"/>
              </a:rPr>
              <a:t>fibra ótica &gt; cabo coaxial &gt;par trançado.</a:t>
            </a:r>
          </a:p>
          <a:p>
            <a:pPr eaLnBrk="1" hangingPunct="1"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ítulo 1">
            <a:extLst>
              <a:ext uri="{FF2B5EF4-FFF2-40B4-BE49-F238E27FC236}">
                <a16:creationId xmlns:a16="http://schemas.microsoft.com/office/drawing/2014/main" id="{06B55674-1F9F-695B-393D-BA92D830C1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siderações adicionais sobre meios de transmiss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E0C1F44B-A454-F598-F7C3-01CA716FCF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Segurança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apacidade de garantir a confidencialidade das informações trafegadas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Em redes com fio existe a necessidade de contato físico com o meio de transmissão, o que torna a escuta nesse tipo de meio muito mais difícil que em redes sem fio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riptografia em redes sem fio;</a:t>
            </a:r>
          </a:p>
          <a:p>
            <a:pPr eaLnBrk="1" hangingPunct="1">
              <a:buFontTx/>
              <a:buNone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ítulo 1">
            <a:extLst>
              <a:ext uri="{FF2B5EF4-FFF2-40B4-BE49-F238E27FC236}">
                <a16:creationId xmlns:a16="http://schemas.microsoft.com/office/drawing/2014/main" id="{AA29A60C-A359-FA34-27F3-77B3F7580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siderações adicionais sobre meios de transmiss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FC43AC02-AAE8-ACC1-9B25-8485BD198E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Instalação e manutenção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tipo do meio e interfaces de comunicação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número de dispositivos e distância que os separam. </a:t>
            </a:r>
          </a:p>
          <a:p>
            <a:pPr eaLnBrk="1" hangingPunct="1">
              <a:defRPr/>
            </a:pPr>
            <a:r>
              <a:rPr lang="pt-BR" dirty="0"/>
              <a:t>Redes cabeadas: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a passagem de cabos nem sempre é uma tarefa simples;</a:t>
            </a:r>
          </a:p>
          <a:p>
            <a:pPr eaLnBrk="1" hangingPunct="1">
              <a:defRPr/>
            </a:pPr>
            <a:r>
              <a:rPr lang="pt-BR" dirty="0"/>
              <a:t>Vantagem dos meios de transmissão sem fio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 rede local, a instalação dispensa totalmente o uso de fios.</a:t>
            </a:r>
          </a:p>
          <a:p>
            <a:pPr eaLnBrk="1" hangingPunct="1"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ítulo 1">
            <a:extLst>
              <a:ext uri="{FF2B5EF4-FFF2-40B4-BE49-F238E27FC236}">
                <a16:creationId xmlns:a16="http://schemas.microsoft.com/office/drawing/2014/main" id="{F8FEAEFD-914B-8B07-4F62-A3EC6A9F3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siderações adicionais sobre meios de transmiss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A1EAA6FD-6A11-DE73-818A-D1061BFD3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Custos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Instalação e manutenção,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Interfaces de comunicação e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dispositivos de rede como hubs e switches.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De uma maneira geral, quanto maiores o número de dispositivos e a distância que os separa, maior será o custo como um todo. </a:t>
            </a:r>
          </a:p>
          <a:p>
            <a:pPr eaLnBrk="1" hangingPunct="1"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C5D92598-0B1B-B6B8-6BEB-A5E8A702D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rocesso de transmissão</a:t>
            </a:r>
            <a:endParaRPr lang="en-US" altLang="en-US"/>
          </a:p>
        </p:txBody>
      </p:sp>
      <p:graphicFrame>
        <p:nvGraphicFramePr>
          <p:cNvPr id="1026" name="Object 8">
            <a:extLst>
              <a:ext uri="{FF2B5EF4-FFF2-40B4-BE49-F238E27FC236}">
                <a16:creationId xmlns:a16="http://schemas.microsoft.com/office/drawing/2014/main" id="{81485B25-AD3F-889D-EDAF-09B9CF02D4F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100388"/>
          <a:ext cx="815340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8340" imgH="753953" progId="Visio.Drawing.6">
                  <p:embed/>
                </p:oleObj>
              </mc:Choice>
              <mc:Fallback>
                <p:oleObj name="Visio" r:id="rId2" imgW="4578340" imgH="753953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00388"/>
                        <a:ext cx="8153400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ítulo 1">
            <a:extLst>
              <a:ext uri="{FF2B5EF4-FFF2-40B4-BE49-F238E27FC236}">
                <a16:creationId xmlns:a16="http://schemas.microsoft.com/office/drawing/2014/main" id="{44DD1E54-AF39-77D1-A200-428EF4777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siderações adicionais sobre meios de transmiss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1DE05711-517A-080B-7550-0E6CB4879E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Custos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Redes sem fio de curto alcance, que utilizam pequenas antenas, os custos de instalação são mínimos.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Por outro lado, redes sem fio de longo alcance exigem diversas antenas para propagar o sinal, o que torna considerável o custo de instalação.</a:t>
            </a:r>
          </a:p>
          <a:p>
            <a:pPr eaLnBrk="1" hangingPunct="1"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>
            <a:extLst>
              <a:ext uri="{FF2B5EF4-FFF2-40B4-BE49-F238E27FC236}">
                <a16:creationId xmlns:a16="http://schemas.microsoft.com/office/drawing/2014/main" id="{90FE5EA8-6012-318A-CFE9-BBF97DA0AD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ategorias de cabos UTP</a:t>
            </a:r>
            <a:endParaRPr lang="en-US" altLang="en-US"/>
          </a:p>
        </p:txBody>
      </p:sp>
      <p:graphicFrame>
        <p:nvGraphicFramePr>
          <p:cNvPr id="13314" name="Object 5">
            <a:extLst>
              <a:ext uri="{FF2B5EF4-FFF2-40B4-BE49-F238E27FC236}">
                <a16:creationId xmlns:a16="http://schemas.microsoft.com/office/drawing/2014/main" id="{57D2F1B0-2933-982C-E7BF-9277B74F9D1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946275"/>
          <a:ext cx="8153400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211167" imgH="2781688" progId="Paint.Picture">
                  <p:embed/>
                </p:oleObj>
              </mc:Choice>
              <mc:Fallback>
                <p:oleObj name="Bitmap Image" r:id="rId2" imgW="6211167" imgH="2781688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46275"/>
                        <a:ext cx="8153400" cy="365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36857E33-D673-0953-73BA-C93879A09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abo UTP e conector RJ-45</a:t>
            </a:r>
            <a:r>
              <a:rPr lang="en-US" altLang="en-US"/>
              <a:t> </a:t>
            </a:r>
          </a:p>
        </p:txBody>
      </p:sp>
      <p:graphicFrame>
        <p:nvGraphicFramePr>
          <p:cNvPr id="14338" name="Object 6">
            <a:extLst>
              <a:ext uri="{FF2B5EF4-FFF2-40B4-BE49-F238E27FC236}">
                <a16:creationId xmlns:a16="http://schemas.microsoft.com/office/drawing/2014/main" id="{6FD5F666-75EC-C5B1-4577-A79F0A1EDF7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824163"/>
          <a:ext cx="81534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1078" imgH="1087852" progId="Visio.Drawing.6">
                  <p:embed/>
                </p:oleObj>
              </mc:Choice>
              <mc:Fallback>
                <p:oleObj name="Visio" r:id="rId2" imgW="4681078" imgH="108785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4163"/>
                        <a:ext cx="8153400" cy="1893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>
            <a:extLst>
              <a:ext uri="{FF2B5EF4-FFF2-40B4-BE49-F238E27FC236}">
                <a16:creationId xmlns:a16="http://schemas.microsoft.com/office/drawing/2014/main" id="{74991CE2-E859-BD42-E91A-573414F20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abo coaxial</a:t>
            </a:r>
            <a:endParaRPr lang="en-US" altLang="en-US"/>
          </a:p>
        </p:txBody>
      </p:sp>
      <p:graphicFrame>
        <p:nvGraphicFramePr>
          <p:cNvPr id="15362" name="Object 7">
            <a:extLst>
              <a:ext uri="{FF2B5EF4-FFF2-40B4-BE49-F238E27FC236}">
                <a16:creationId xmlns:a16="http://schemas.microsoft.com/office/drawing/2014/main" id="{3E3A296A-42A5-03D1-B15A-30CDE6F48FE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862263"/>
          <a:ext cx="815340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62100" imgH="861568" progId="Visio.Drawing.6">
                  <p:embed/>
                </p:oleObj>
              </mc:Choice>
              <mc:Fallback>
                <p:oleObj name="Visio" r:id="rId2" imgW="3862100" imgH="86156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62263"/>
                        <a:ext cx="815340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>
            <a:extLst>
              <a:ext uri="{FF2B5EF4-FFF2-40B4-BE49-F238E27FC236}">
                <a16:creationId xmlns:a16="http://schemas.microsoft.com/office/drawing/2014/main" id="{7827B4D1-0486-CC14-C7D5-8A7B8E0790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Fibra ótica</a:t>
            </a:r>
            <a:endParaRPr lang="en-US" altLang="en-US"/>
          </a:p>
        </p:txBody>
      </p:sp>
      <p:graphicFrame>
        <p:nvGraphicFramePr>
          <p:cNvPr id="16386" name="Object 6">
            <a:extLst>
              <a:ext uri="{FF2B5EF4-FFF2-40B4-BE49-F238E27FC236}">
                <a16:creationId xmlns:a16="http://schemas.microsoft.com/office/drawing/2014/main" id="{2184D465-6D69-DFCA-F181-E80E77037E6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603500"/>
          <a:ext cx="8153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76884" imgH="937646" progId="Visio.Drawing.6">
                  <p:embed/>
                </p:oleObj>
              </mc:Choice>
              <mc:Fallback>
                <p:oleObj name="Visio" r:id="rId2" imgW="3276884" imgH="93764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03500"/>
                        <a:ext cx="8153400" cy="233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4">
            <a:extLst>
              <a:ext uri="{FF2B5EF4-FFF2-40B4-BE49-F238E27FC236}">
                <a16:creationId xmlns:a16="http://schemas.microsoft.com/office/drawing/2014/main" id="{10D468AE-B652-2176-1B29-95F5851D8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Sistema de transmissão ótico</a:t>
            </a:r>
            <a:endParaRPr lang="en-US" altLang="en-US"/>
          </a:p>
        </p:txBody>
      </p:sp>
      <p:graphicFrame>
        <p:nvGraphicFramePr>
          <p:cNvPr id="17410" name="Object 7">
            <a:extLst>
              <a:ext uri="{FF2B5EF4-FFF2-40B4-BE49-F238E27FC236}">
                <a16:creationId xmlns:a16="http://schemas.microsoft.com/office/drawing/2014/main" id="{E9B4B73F-7F77-48F5-6A8E-DE7DBF64E7D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384550"/>
          <a:ext cx="81534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34979" imgH="353731" progId="Visio.Drawing.6">
                  <p:embed/>
                </p:oleObj>
              </mc:Choice>
              <mc:Fallback>
                <p:oleObj name="Visio" r:id="rId2" imgW="3734979" imgH="353731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84550"/>
                        <a:ext cx="8153400" cy="773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4218B1F7-AE20-C21B-8A3B-C5B11A4B1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dirty="0"/>
              <a:t>Conexão ponto a ponto utilizando ondas de rádio</a:t>
            </a:r>
            <a:endParaRPr lang="pt-BR" altLang="en-US" dirty="0">
              <a:ea typeface="Verdana"/>
            </a:endParaRPr>
          </a:p>
        </p:txBody>
      </p:sp>
      <p:graphicFrame>
        <p:nvGraphicFramePr>
          <p:cNvPr id="19458" name="Object 6">
            <a:extLst>
              <a:ext uri="{FF2B5EF4-FFF2-40B4-BE49-F238E27FC236}">
                <a16:creationId xmlns:a16="http://schemas.microsoft.com/office/drawing/2014/main" id="{4800A109-FB31-0DB3-7584-8D0C697B19F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857375"/>
          <a:ext cx="8153400" cy="382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7251" imgH="1463365" progId="Visio.Drawing.6">
                  <p:embed/>
                </p:oleObj>
              </mc:Choice>
              <mc:Fallback>
                <p:oleObj name="Visio" r:id="rId2" imgW="3117251" imgH="146336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57375"/>
                        <a:ext cx="8153400" cy="3827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2858B2-7A6F-598E-C837-F1B4BBF50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Verdana"/>
              </a:rPr>
              <a:t>Radio</a:t>
            </a:r>
            <a:endParaRPr lang="en-US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8D3A249E-D3C1-44AB-C559-CE76ECEF31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8250" y="1133476"/>
            <a:ext cx="3459012" cy="2615600"/>
          </a:xfrm>
          <a:prstGeom prst="rect">
            <a:avLst/>
          </a:prstGeom>
        </p:spPr>
      </p:pic>
      <p:pic>
        <p:nvPicPr>
          <p:cNvPr id="6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691ECAB9-F1B4-35CE-99DB-010F6528E4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487" y="3597754"/>
            <a:ext cx="4339086" cy="2440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4685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DE6D1250-772D-3117-A10D-D2A3BB503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municação via satélite</a:t>
            </a:r>
            <a:r>
              <a:rPr lang="en-US" altLang="en-US"/>
              <a:t> </a:t>
            </a:r>
          </a:p>
        </p:txBody>
      </p:sp>
      <p:graphicFrame>
        <p:nvGraphicFramePr>
          <p:cNvPr id="20482" name="Object 6">
            <a:extLst>
              <a:ext uri="{FF2B5EF4-FFF2-40B4-BE49-F238E27FC236}">
                <a16:creationId xmlns:a16="http://schemas.microsoft.com/office/drawing/2014/main" id="{1DD57BFA-C0D9-24D6-18D0-B135141DBF1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300288"/>
          <a:ext cx="81534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6538" imgH="2358420" progId="Visio.Drawing.6">
                  <p:embed/>
                </p:oleObj>
              </mc:Choice>
              <mc:Fallback>
                <p:oleObj name="Visio" r:id="rId2" imgW="6536538" imgH="235842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00288"/>
                        <a:ext cx="8153400" cy="2941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1323C-D928-03A4-C0D7-0F4B79FF1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ea typeface="Verdana"/>
              </a:rPr>
              <a:t>StarLink</a:t>
            </a:r>
            <a:endParaRPr lang="en-US" dirty="0" err="1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309D132-4D71-8258-BFC4-4B19B2F0AB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5375" y="1719263"/>
            <a:ext cx="7334250" cy="4105275"/>
          </a:xfrm>
        </p:spPr>
      </p:pic>
    </p:spTree>
    <p:extLst>
      <p:ext uri="{BB962C8B-B14F-4D97-AF65-F5344CB8AC3E}">
        <p14:creationId xmlns:p14="http://schemas.microsoft.com/office/powerpoint/2010/main" val="216372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ítulo 1">
            <a:extLst>
              <a:ext uri="{FF2B5EF4-FFF2-40B4-BE49-F238E27FC236}">
                <a16:creationId xmlns:a16="http://schemas.microsoft.com/office/drawing/2014/main" id="{EE0BB933-E868-9AE6-DFBC-4691B2299E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Sinais analógico e digital</a:t>
            </a:r>
            <a:r>
              <a:rPr lang="en-US" altLang="en-US"/>
              <a:t> </a:t>
            </a:r>
            <a:endParaRPr lang="pt-BR" altLang="en-US"/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E5D46D7-9897-FD70-D8B9-D3A1FB2CEA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Tanto dados quanto sinais podem ser classificados como analógicos ou digitais. </a:t>
            </a:r>
          </a:p>
          <a:p>
            <a:pPr eaLnBrk="1" hangingPunct="1">
              <a:defRPr/>
            </a:pPr>
            <a:r>
              <a:rPr lang="pt-BR" i="1" dirty="0"/>
              <a:t>Analógico – </a:t>
            </a:r>
            <a:r>
              <a:rPr lang="pt-BR" dirty="0"/>
              <a:t>variação contínua no tempo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visão e audição humanas;</a:t>
            </a:r>
          </a:p>
          <a:p>
            <a:pPr eaLnBrk="1" hangingPunct="1">
              <a:defRPr/>
            </a:pPr>
            <a:r>
              <a:rPr lang="pt-BR" i="1" dirty="0"/>
              <a:t>Digital</a:t>
            </a:r>
            <a:r>
              <a:rPr lang="pt-BR" dirty="0"/>
              <a:t> - variação discreta em função do tempo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omputadores são considerados digitais porque representam dados e sinais apenas com dois valores: 0 ou 1.</a:t>
            </a:r>
            <a:endParaRPr lang="pt-BR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EA5C4-2E99-F513-9554-DB4BA906CE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52400"/>
            <a:ext cx="8153400" cy="914400"/>
          </a:xfrm>
        </p:spPr>
        <p:txBody>
          <a:bodyPr wrap="square" anchor="ctr">
            <a:normAutofit/>
          </a:bodyPr>
          <a:lstStyle/>
          <a:p>
            <a:r>
              <a:rPr lang="en-US"/>
              <a:t>Internet </a:t>
            </a:r>
            <a:r>
              <a:rPr lang="en-US" err="1"/>
              <a:t>Móvel</a:t>
            </a:r>
            <a:endParaRPr lang="en-US" dirty="0" err="1"/>
          </a:p>
        </p:txBody>
      </p:sp>
      <p:pic>
        <p:nvPicPr>
          <p:cNvPr id="6" name="Picture 6" descr="Diagram, schematic&#10;&#10;Description automatically generated">
            <a:extLst>
              <a:ext uri="{FF2B5EF4-FFF2-40B4-BE49-F238E27FC236}">
                <a16:creationId xmlns:a16="http://schemas.microsoft.com/office/drawing/2014/main" id="{06D07432-C912-5C30-A610-B76B28C8B5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740" y="1143000"/>
            <a:ext cx="7431520" cy="5257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882571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EA5C4-2E99-F513-9554-DB4BA906CE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Verdana"/>
              </a:rPr>
              <a:t>Internet </a:t>
            </a:r>
            <a:r>
              <a:rPr lang="en-US" dirty="0" err="1">
                <a:ea typeface="Verdana"/>
              </a:rPr>
              <a:t>Móvel</a:t>
            </a:r>
            <a:endParaRPr lang="en-US" dirty="0" err="1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CEEE827A-C7C3-6E53-67AC-E3CA2E18BE4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3000" y="3454113"/>
            <a:ext cx="7437409" cy="2740416"/>
          </a:xfrm>
        </p:spPr>
      </p:pic>
      <p:pic>
        <p:nvPicPr>
          <p:cNvPr id="5" name="Picture 5" descr="Graphical user interface&#10;&#10;Description automatically generated">
            <a:extLst>
              <a:ext uri="{FF2B5EF4-FFF2-40B4-BE49-F238E27FC236}">
                <a16:creationId xmlns:a16="http://schemas.microsoft.com/office/drawing/2014/main" id="{C08CEA4B-10D3-D180-94DA-D653925E5B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715" y="1409679"/>
            <a:ext cx="4330459" cy="1718136"/>
          </a:xfrm>
          <a:prstGeom prst="rect">
            <a:avLst/>
          </a:prstGeom>
        </p:spPr>
      </p:pic>
      <p:pic>
        <p:nvPicPr>
          <p:cNvPr id="6" name="Picture 6" descr="Diagram, schematic&#10;&#10;Description automatically generated">
            <a:extLst>
              <a:ext uri="{FF2B5EF4-FFF2-40B4-BE49-F238E27FC236}">
                <a16:creationId xmlns:a16="http://schemas.microsoft.com/office/drawing/2014/main" id="{06D07432-C912-5C30-A610-B76B28C8B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688" y="1361895"/>
            <a:ext cx="2743200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901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ítulo 1">
            <a:extLst>
              <a:ext uri="{FF2B5EF4-FFF2-40B4-BE49-F238E27FC236}">
                <a16:creationId xmlns:a16="http://schemas.microsoft.com/office/drawing/2014/main" id="{E7AEB466-A9CF-61AE-5771-5AEA3794C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/>
              <a:t>Transmissão Simplex, Half-Duplex e Full-Duplex</a:t>
            </a:r>
            <a:endParaRPr lang="pt-BR" altLang="en-US"/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5A3C7F3B-958C-903E-DDF3-72CFEFCE92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Uma transmissão pode ser classificada como: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Simplex;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half-duplex ou;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full-duplex; </a:t>
            </a:r>
          </a:p>
          <a:p>
            <a:pPr eaLnBrk="1" hangingPunct="1">
              <a:defRPr/>
            </a:pPr>
            <a:r>
              <a:rPr lang="pt-BR" dirty="0"/>
              <a:t>Conforme a direção do fluxo de dados entre o transmissor e receptor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8799EADC-2784-0D06-65EF-DD111C5B9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simplex</a:t>
            </a:r>
            <a:r>
              <a:rPr lang="en-US" altLang="en-US"/>
              <a:t> </a:t>
            </a:r>
          </a:p>
        </p:txBody>
      </p:sp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1931675F-21C8-0BBA-F152-62FD9E9B338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4335463"/>
          <a:ext cx="81534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32548" imgH="351780" progId="Visio.Drawing.6">
                  <p:embed/>
                </p:oleObj>
              </mc:Choice>
              <mc:Fallback>
                <p:oleObj name="Visio" r:id="rId2" imgW="2432548" imgH="3517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335463"/>
                        <a:ext cx="81534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CaixaDeTexto 3">
            <a:extLst>
              <a:ext uri="{FF2B5EF4-FFF2-40B4-BE49-F238E27FC236}">
                <a16:creationId xmlns:a16="http://schemas.microsoft.com/office/drawing/2014/main" id="{9E281831-F1B2-9A68-567F-C578954F0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8208962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en-US" sz="2800"/>
              <a:t>Em uma </a:t>
            </a:r>
            <a:r>
              <a:rPr lang="pt-BR" altLang="en-US" sz="2800" i="1"/>
              <a:t>transmissão simplex</a:t>
            </a:r>
            <a:r>
              <a:rPr lang="pt-BR" altLang="en-US" sz="2800"/>
              <a:t> os dados são transmitidos apenas em uma direção, ou seja, do transmissor para o receptor. O rádio, a televisão e o controle remoto são exemplos de comunicação do tipo simplex, já que só existe transmissão em um único sentido. </a:t>
            </a:r>
            <a:endParaRPr lang="pt-BR" altLang="en-US" sz="3600"/>
          </a:p>
          <a:p>
            <a:pPr eaLnBrk="1" hangingPunct="1"/>
            <a:endParaRPr lang="pt-BR" altLang="en-US" sz="36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5F0DD620-2290-D6C4-DDBF-1E2FE6914C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half-duplex</a:t>
            </a:r>
            <a:r>
              <a:rPr lang="en-US" altLang="en-US"/>
              <a:t> 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16888E60-A7F2-0A4C-337E-609017F725E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63713" y="4113213"/>
          <a:ext cx="6337300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57531" imgH="1002020" progId="Visio.Drawing.6">
                  <p:embed/>
                </p:oleObj>
              </mc:Choice>
              <mc:Fallback>
                <p:oleObj name="Visio" r:id="rId2" imgW="2657531" imgH="10020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113213"/>
                        <a:ext cx="6337300" cy="238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CaixaDeTexto 3">
            <a:extLst>
              <a:ext uri="{FF2B5EF4-FFF2-40B4-BE49-F238E27FC236}">
                <a16:creationId xmlns:a16="http://schemas.microsoft.com/office/drawing/2014/main" id="{BFC5594A-EC8A-DA01-94AB-B6A143B78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052513"/>
            <a:ext cx="84963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Em uma </a:t>
            </a:r>
            <a:r>
              <a:rPr lang="pt-BR" altLang="en-US" i="1"/>
              <a:t>transmissão half-duplex</a:t>
            </a:r>
            <a:r>
              <a:rPr lang="pt-BR" altLang="en-US"/>
              <a:t> é possível que os dados sejam transmitidos nas duas direções, porém nunca de maneira simultânea.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Nesse tipo de transmissão existe um tempo necessário para inverter a direção da transmissão, conhecido como </a:t>
            </a:r>
            <a:r>
              <a:rPr lang="pt-BR" altLang="en-US" i="1"/>
              <a:t>tempo de turnaround</a:t>
            </a:r>
            <a:r>
              <a:rPr lang="pt-BR" altLang="en-US"/>
              <a:t>.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A transmissão half-duplex é utilizada em redes locais Ethernet que utilizam hubs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F2B927AE-4BAC-42FA-E64D-6EE256E8A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full-duplex</a:t>
            </a:r>
            <a:r>
              <a:rPr lang="en-US" altLang="en-US"/>
              <a:t> </a:t>
            </a:r>
          </a:p>
        </p:txBody>
      </p:sp>
      <p:graphicFrame>
        <p:nvGraphicFramePr>
          <p:cNvPr id="23554" name="Object 3">
            <a:extLst>
              <a:ext uri="{FF2B5EF4-FFF2-40B4-BE49-F238E27FC236}">
                <a16:creationId xmlns:a16="http://schemas.microsoft.com/office/drawing/2014/main" id="{86507A57-9608-5C71-7150-AD5F5174835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5200650"/>
          <a:ext cx="81534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32548" imgH="351780" progId="Visio.Drawing.6">
                  <p:embed/>
                </p:oleObj>
              </mc:Choice>
              <mc:Fallback>
                <p:oleObj name="Visio" r:id="rId2" imgW="2432548" imgH="3517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200650"/>
                        <a:ext cx="81534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ângulo 3">
            <a:extLst>
              <a:ext uri="{FF2B5EF4-FFF2-40B4-BE49-F238E27FC236}">
                <a16:creationId xmlns:a16="http://schemas.microsoft.com/office/drawing/2014/main" id="{F178CC3A-975D-6CA6-26B2-15F5613C7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562100"/>
            <a:ext cx="8281987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Em uma </a:t>
            </a:r>
            <a:r>
              <a:rPr lang="pt-BR" altLang="en-US" i="1"/>
              <a:t>transmissão full-duplex</a:t>
            </a:r>
            <a:r>
              <a:rPr lang="pt-BR" altLang="en-US"/>
              <a:t>, os dados podem ser transmitidos nas duas direções simultaneamente, sem a necessidade do tempo de turnaround.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As transmissões full-duplex são predominantemente utilizadas em redes de computadores;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pt-BR" altLang="en-US"/>
              <a:t>A maioria dos </a:t>
            </a:r>
            <a:r>
              <a:rPr lang="pt-BR" altLang="en-US" i="1"/>
              <a:t>modems</a:t>
            </a:r>
            <a:r>
              <a:rPr lang="pt-BR" altLang="en-US"/>
              <a:t> atuais utiliza o esquema de multiplexação por divisão de frequência para implementar a transmissão full-duplex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2A5056BF-7F69-1BE4-ACD4-9D7AE515D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serial</a:t>
            </a:r>
            <a:r>
              <a:rPr lang="en-US" altLang="en-US"/>
              <a:t> </a:t>
            </a:r>
          </a:p>
        </p:txBody>
      </p:sp>
      <p:graphicFrame>
        <p:nvGraphicFramePr>
          <p:cNvPr id="24578" name="Object 3">
            <a:extLst>
              <a:ext uri="{FF2B5EF4-FFF2-40B4-BE49-F238E27FC236}">
                <a16:creationId xmlns:a16="http://schemas.microsoft.com/office/drawing/2014/main" id="{FCB3EF29-DFBC-C146-523E-347295552F3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181350"/>
          <a:ext cx="81534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32548" imgH="351780" progId="Visio.Drawing.6">
                  <p:embed/>
                </p:oleObj>
              </mc:Choice>
              <mc:Fallback>
                <p:oleObj name="Visio" r:id="rId2" imgW="2432548" imgH="3517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81350"/>
                        <a:ext cx="81534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F8F104AF-41C1-D5ED-4ABF-F7A3607BE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paralela</a:t>
            </a:r>
            <a:endParaRPr lang="en-US" altLang="en-US"/>
          </a:p>
        </p:txBody>
      </p:sp>
      <p:graphicFrame>
        <p:nvGraphicFramePr>
          <p:cNvPr id="25602" name="Object 3">
            <a:extLst>
              <a:ext uri="{FF2B5EF4-FFF2-40B4-BE49-F238E27FC236}">
                <a16:creationId xmlns:a16="http://schemas.microsoft.com/office/drawing/2014/main" id="{EA023196-513A-F251-29CB-3662358DBDB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517650"/>
          <a:ext cx="81534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32548" imgH="1345347" progId="Visio.Drawing.6">
                  <p:embed/>
                </p:oleObj>
              </mc:Choice>
              <mc:Fallback>
                <p:oleObj name="Visio" r:id="rId2" imgW="2432548" imgH="134534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17650"/>
                        <a:ext cx="8153400" cy="450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49651EF-584F-74CF-0426-CBADA3216A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ransmissão paralela</a:t>
            </a:r>
            <a:endParaRPr lang="en-US" altLang="en-US"/>
          </a:p>
        </p:txBody>
      </p:sp>
      <p:pic>
        <p:nvPicPr>
          <p:cNvPr id="61443" name="Picture 3">
            <a:extLst>
              <a:ext uri="{FF2B5EF4-FFF2-40B4-BE49-F238E27FC236}">
                <a16:creationId xmlns:a16="http://schemas.microsoft.com/office/drawing/2014/main" id="{4DAE7A31-5C5A-6FCA-6A21-F0A6B42CD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70050"/>
            <a:ext cx="813435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>
            <a:extLst>
              <a:ext uri="{FF2B5EF4-FFF2-40B4-BE49-F238E27FC236}">
                <a16:creationId xmlns:a16="http://schemas.microsoft.com/office/drawing/2014/main" id="{DA507C7F-9F4F-1862-3336-7D928908A3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Sinais analógico e digital</a:t>
            </a:r>
            <a:r>
              <a:rPr lang="en-US" altLang="en-US"/>
              <a:t> </a:t>
            </a:r>
          </a:p>
        </p:txBody>
      </p:sp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34B269CB-15CD-1BE0-4207-B7A47DA0BF5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149350"/>
          <a:ext cx="8153400" cy="524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67628" imgH="2488143" progId="Visio.Drawing.6">
                  <p:embed/>
                </p:oleObj>
              </mc:Choice>
              <mc:Fallback>
                <p:oleObj name="Visio" r:id="rId2" imgW="3867628" imgH="2488143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9350"/>
                        <a:ext cx="8153400" cy="524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>
            <a:extLst>
              <a:ext uri="{FF2B5EF4-FFF2-40B4-BE49-F238E27FC236}">
                <a16:creationId xmlns:a16="http://schemas.microsoft.com/office/drawing/2014/main" id="{045A82AC-7522-22B9-9472-C03AAA01B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amada Física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8E14D4C1-DFA3-BB7A-0E0D-3C4D806DA4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800" dirty="0"/>
              <a:t>Em redes de computadores:</a:t>
            </a:r>
          </a:p>
          <a:p>
            <a:pPr lvl="1" eaLnBrk="1" hangingPunct="1">
              <a:defRPr/>
            </a:pPr>
            <a:r>
              <a:rPr lang="pt-BR" sz="2400" dirty="0">
                <a:ea typeface="+mn-ea"/>
                <a:cs typeface="+mn-cs"/>
              </a:rPr>
              <a:t>Dados estão no formato digital;</a:t>
            </a:r>
          </a:p>
          <a:p>
            <a:pPr lvl="1" eaLnBrk="1" hangingPunct="1">
              <a:defRPr/>
            </a:pPr>
            <a:r>
              <a:rPr lang="pt-BR" sz="2400" dirty="0">
                <a:ea typeface="+mn-ea"/>
                <a:cs typeface="+mn-cs"/>
              </a:rPr>
              <a:t>codificados em sinais analógicos ou digitais;</a:t>
            </a:r>
          </a:p>
          <a:p>
            <a:pPr eaLnBrk="1" hangingPunct="1">
              <a:defRPr/>
            </a:pPr>
            <a:r>
              <a:rPr lang="pt-BR" sz="2800" dirty="0"/>
              <a:t>Transmissão efetiva dos dados, representados por uma sequência de bits;</a:t>
            </a:r>
          </a:p>
          <a:p>
            <a:pPr lvl="1" eaLnBrk="1" hangingPunct="1">
              <a:defRPr/>
            </a:pPr>
            <a:r>
              <a:rPr lang="pt-BR" sz="2400" dirty="0">
                <a:ea typeface="+mn-ea"/>
                <a:cs typeface="+mn-cs"/>
              </a:rPr>
              <a:t>codificada em sinais na origem e transmitida pelo canal de comunicação. </a:t>
            </a:r>
          </a:p>
          <a:p>
            <a:pPr lvl="1" eaLnBrk="1" hangingPunct="1">
              <a:defRPr/>
            </a:pPr>
            <a:r>
              <a:rPr lang="pt-BR" sz="2400" dirty="0">
                <a:ea typeface="+mn-ea"/>
                <a:cs typeface="+mn-cs"/>
              </a:rPr>
              <a:t>recebidos no destino e decodificados, formando novamente a sequência de bits transmitida.</a:t>
            </a:r>
            <a:endParaRPr lang="pt-BR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20F86406-7840-A01D-B4A2-48899A00B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amada física</a:t>
            </a:r>
            <a:r>
              <a:rPr lang="en-US" altLang="en-US"/>
              <a:t> </a:t>
            </a:r>
          </a:p>
        </p:txBody>
      </p:sp>
      <p:graphicFrame>
        <p:nvGraphicFramePr>
          <p:cNvPr id="3074" name="Object 6">
            <a:extLst>
              <a:ext uri="{FF2B5EF4-FFF2-40B4-BE49-F238E27FC236}">
                <a16:creationId xmlns:a16="http://schemas.microsoft.com/office/drawing/2014/main" id="{DF67BF5E-F8FC-5FEA-8DB6-21F4C82A7AB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784475"/>
          <a:ext cx="8153400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62683" imgH="1152225" progId="Visio.Drawing.6">
                  <p:embed/>
                </p:oleObj>
              </mc:Choice>
              <mc:Fallback>
                <p:oleObj name="Visio" r:id="rId2" imgW="4762683" imgH="115222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84475"/>
                        <a:ext cx="8153400" cy="197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ítulo 1">
            <a:extLst>
              <a:ext uri="{FF2B5EF4-FFF2-40B4-BE49-F238E27FC236}">
                <a16:creationId xmlns:a16="http://schemas.microsoft.com/office/drawing/2014/main" id="{53120D1A-4B61-3899-4FD9-D8F77DE48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roblemas na Transmissão</a:t>
            </a:r>
          </a:p>
        </p:txBody>
      </p:sp>
      <p:sp>
        <p:nvSpPr>
          <p:cNvPr id="46083" name="Marcador de Posição de Conteúdo 2">
            <a:extLst>
              <a:ext uri="{FF2B5EF4-FFF2-40B4-BE49-F238E27FC236}">
                <a16:creationId xmlns:a16="http://schemas.microsoft.com/office/drawing/2014/main" id="{7BD8454A-C9F0-8FB7-8264-92A366EEDC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Ruídos:</a:t>
            </a:r>
          </a:p>
          <a:p>
            <a:pPr lvl="1" eaLnBrk="1" hangingPunct="1"/>
            <a:r>
              <a:rPr lang="pt-BR" altLang="en-US"/>
              <a:t>Interferências eletromagnéticas;</a:t>
            </a:r>
          </a:p>
          <a:p>
            <a:pPr lvl="1" eaLnBrk="1" hangingPunct="1"/>
            <a:r>
              <a:rPr lang="pt-BR" altLang="en-US"/>
              <a:t>provocam distorções nos sinais transmitidos e alteram o seu significado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C21C077D-4978-8C7B-05E6-0953EAEFBF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mplo de efeito do ruído</a:t>
            </a:r>
            <a:endParaRPr lang="en-US" altLang="en-US"/>
          </a:p>
        </p:txBody>
      </p:sp>
      <p:graphicFrame>
        <p:nvGraphicFramePr>
          <p:cNvPr id="7170" name="Object 6">
            <a:extLst>
              <a:ext uri="{FF2B5EF4-FFF2-40B4-BE49-F238E27FC236}">
                <a16:creationId xmlns:a16="http://schemas.microsoft.com/office/drawing/2014/main" id="{7FF5B3B8-A226-6EC0-DF27-383FB0B8D09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795463"/>
          <a:ext cx="8153400" cy="395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45092" imgH="2058010" progId="Visio.Drawing.6">
                  <p:embed/>
                </p:oleObj>
              </mc:Choice>
              <mc:Fallback>
                <p:oleObj name="Visio" r:id="rId2" imgW="4245092" imgH="205801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95463"/>
                        <a:ext cx="8153400" cy="3951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ítulo 1">
            <a:extLst>
              <a:ext uri="{FF2B5EF4-FFF2-40B4-BE49-F238E27FC236}">
                <a16:creationId xmlns:a16="http://schemas.microsoft.com/office/drawing/2014/main" id="{5E884519-B802-42D6-5FCE-23E9DE378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roblemas na Transmissão</a:t>
            </a:r>
          </a:p>
        </p:txBody>
      </p:sp>
      <p:sp>
        <p:nvSpPr>
          <p:cNvPr id="47107" name="Marcador de Posição de Conteúdo 2">
            <a:extLst>
              <a:ext uri="{FF2B5EF4-FFF2-40B4-BE49-F238E27FC236}">
                <a16:creationId xmlns:a16="http://schemas.microsoft.com/office/drawing/2014/main" id="{D8A42504-F9DB-CB0C-BEE2-46F05B28B2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Diferentes fontes de ruídos:</a:t>
            </a:r>
          </a:p>
          <a:p>
            <a:pPr lvl="1" eaLnBrk="1" hangingPunct="1"/>
            <a:r>
              <a:rPr lang="pt-BR" altLang="en-US"/>
              <a:t>Térmico – variação de temperatura do meio; </a:t>
            </a:r>
          </a:p>
          <a:p>
            <a:pPr lvl="1" eaLnBrk="1" hangingPunct="1"/>
            <a:r>
              <a:rPr lang="pt-BR" altLang="en-US"/>
              <a:t>Intermodulação – interferência entre faixas de frequência;</a:t>
            </a:r>
          </a:p>
          <a:p>
            <a:pPr lvl="1" eaLnBrk="1" hangingPunct="1"/>
            <a:r>
              <a:rPr lang="pt-BR" altLang="en-US" i="1"/>
              <a:t>Crosstalk</a:t>
            </a:r>
            <a:r>
              <a:rPr lang="pt-BR" altLang="en-US"/>
              <a:t> – eletromagnéticas por proximidade de cabos e antenas;</a:t>
            </a:r>
          </a:p>
          <a:p>
            <a:pPr lvl="1" eaLnBrk="1" hangingPunct="1"/>
            <a:r>
              <a:rPr lang="pt-BR" altLang="en-US"/>
              <a:t>Ruído impulsivo – descargas elétricas e motores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1B5067B384755469D90D514C3A02691" ma:contentTypeVersion="6" ma:contentTypeDescription="Crie um novo documento." ma:contentTypeScope="" ma:versionID="bace6eb1d2079d92c627cb6ded73447f">
  <xsd:schema xmlns:xsd="http://www.w3.org/2001/XMLSchema" xmlns:xs="http://www.w3.org/2001/XMLSchema" xmlns:p="http://schemas.microsoft.com/office/2006/metadata/properties" xmlns:ns2="b36efa45-3895-4d0a-b21b-653f554128a0" xmlns:ns3="8064ea54-d288-4262-9162-e0ad001f4aa8" targetNamespace="http://schemas.microsoft.com/office/2006/metadata/properties" ma:root="true" ma:fieldsID="967e20447ff56f54412aa8a5b332f252" ns2:_="" ns3:_="">
    <xsd:import namespace="b36efa45-3895-4d0a-b21b-653f554128a0"/>
    <xsd:import namespace="8064ea54-d288-4262-9162-e0ad001f4a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6efa45-3895-4d0a-b21b-653f554128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64ea54-d288-4262-9162-e0ad001f4aa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EFAC30-72A5-4F0A-BEA4-C05B2483DA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6efa45-3895-4d0a-b21b-653f554128a0"/>
    <ds:schemaRef ds:uri="8064ea54-d288-4262-9162-e0ad001f4a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F05817-1271-47FA-BA19-8BD975BB464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553</TotalTime>
  <Words>1155</Words>
  <Application>Microsoft Office PowerPoint</Application>
  <PresentationFormat>On-screen Show (4:3)</PresentationFormat>
  <Paragraphs>205</Paragraphs>
  <Slides>38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39" baseType="lpstr">
      <vt:lpstr>Default Design</vt:lpstr>
      <vt:lpstr>PowerPoint Presentation</vt:lpstr>
      <vt:lpstr>Processo de transmissão</vt:lpstr>
      <vt:lpstr>Sinais analógico e digital </vt:lpstr>
      <vt:lpstr>Sinais analógico e digital </vt:lpstr>
      <vt:lpstr>Camada Física</vt:lpstr>
      <vt:lpstr>Camada física </vt:lpstr>
      <vt:lpstr>Problemas na Transmissão</vt:lpstr>
      <vt:lpstr>Exemplo de efeito do ruído</vt:lpstr>
      <vt:lpstr>Problemas na Transmissão</vt:lpstr>
      <vt:lpstr>Problemas na Transmissão</vt:lpstr>
      <vt:lpstr>Atenuação de um sinal digital </vt:lpstr>
      <vt:lpstr>Problemas na Transmissão</vt:lpstr>
      <vt:lpstr>Regeneração de um sinal digital</vt:lpstr>
      <vt:lpstr>Meios de transmissão</vt:lpstr>
      <vt:lpstr>Meios de transmissão</vt:lpstr>
      <vt:lpstr>Considerações adicionais sobre meios de transmissão</vt:lpstr>
      <vt:lpstr>Considerações adicionais sobre meios de transmissão</vt:lpstr>
      <vt:lpstr>Considerações adicionais sobre meios de transmissão</vt:lpstr>
      <vt:lpstr>Considerações adicionais sobre meios de transmissão</vt:lpstr>
      <vt:lpstr>Considerações adicionais sobre meios de transmissão</vt:lpstr>
      <vt:lpstr>Categorias de cabos UTP</vt:lpstr>
      <vt:lpstr>Cabo UTP e conector RJ-45 </vt:lpstr>
      <vt:lpstr>Cabo coaxial</vt:lpstr>
      <vt:lpstr>Fibra ótica</vt:lpstr>
      <vt:lpstr>Sistema de transmissão ótico</vt:lpstr>
      <vt:lpstr>Conexão ponto a ponto utilizando ondas de rádio</vt:lpstr>
      <vt:lpstr>Radio</vt:lpstr>
      <vt:lpstr>Comunicação via satélite </vt:lpstr>
      <vt:lpstr>StarLink</vt:lpstr>
      <vt:lpstr>Internet Móvel</vt:lpstr>
      <vt:lpstr>Internet Móvel</vt:lpstr>
      <vt:lpstr>Transmissão Simplex, Half-Duplex e Full-Duplex</vt:lpstr>
      <vt:lpstr>Transmissão simplex </vt:lpstr>
      <vt:lpstr>Transmissão half-duplex </vt:lpstr>
      <vt:lpstr>Transmissão full-duplex </vt:lpstr>
      <vt:lpstr>Transmissão serial </vt:lpstr>
      <vt:lpstr>Transmissão paralela</vt:lpstr>
      <vt:lpstr>Transmissão paralela</vt:lpstr>
    </vt:vector>
  </TitlesOfParts>
  <Company>Home Off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ancis Berenger Machado</dc:creator>
  <cp:lastModifiedBy>wilson shirado</cp:lastModifiedBy>
  <cp:revision>173</cp:revision>
  <dcterms:created xsi:type="dcterms:W3CDTF">2002-05-11T17:07:14Z</dcterms:created>
  <dcterms:modified xsi:type="dcterms:W3CDTF">2022-09-29T14:08:22Z</dcterms:modified>
</cp:coreProperties>
</file>